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гафоновой Ирине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4 (кад. №59:01:1715086:15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 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12841187227171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№ 135-05    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гафоновой Ирине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824641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гафонова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